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7A5DED" w14:textId="77777777" w:rsidR="005025AC" w:rsidRDefault="005025AC" w:rsidP="005025AC">
      <w:pPr>
        <w:keepNext/>
      </w:pPr>
      <w:r>
        <w:object w:dxaOrig="16249" w:dyaOrig="11233" w14:anchorId="0EDC51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3.25pt" o:ole="">
            <v:imagedata r:id="rId4" o:title=""/>
          </v:shape>
          <o:OLEObject Type="Embed" ProgID="Visio.Drawing.15" ShapeID="_x0000_i1025" DrawAspect="Content" ObjectID="_1777051481" r:id="rId5"/>
        </w:object>
      </w:r>
    </w:p>
    <w:p w14:paraId="778FAE31" w14:textId="58530273" w:rsidR="00EB6C8B" w:rsidRDefault="005025AC" w:rsidP="005025AC">
      <w:pPr>
        <w:pStyle w:val="a3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2E6707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5025A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Диаграмма классов</w:t>
      </w:r>
    </w:p>
    <w:p w14:paraId="1321C34D" w14:textId="77777777" w:rsidR="00EE598F" w:rsidRDefault="00C9773E" w:rsidP="00EE598F">
      <w:pPr>
        <w:keepNext/>
      </w:pPr>
      <w:r>
        <w:object w:dxaOrig="26077" w:dyaOrig="21577" w14:anchorId="6BD1BB72">
          <v:shape id="_x0000_i1026" type="#_x0000_t75" style="width:466.5pt;height:386.25pt" o:ole="">
            <v:imagedata r:id="rId6" o:title=""/>
          </v:shape>
          <o:OLEObject Type="Embed" ProgID="Visio.Drawing.15" ShapeID="_x0000_i1026" DrawAspect="Content" ObjectID="_1777051482" r:id="rId7"/>
        </w:object>
      </w:r>
    </w:p>
    <w:p w14:paraId="6CA49518" w14:textId="614CC9E8" w:rsidR="003F08A4" w:rsidRDefault="00EE598F" w:rsidP="00EE598F">
      <w:pPr>
        <w:pStyle w:val="a3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2E6707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EE598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Диаграмма процессов</w:t>
      </w:r>
    </w:p>
    <w:p w14:paraId="50563E21" w14:textId="33173DEE" w:rsidR="002E6707" w:rsidRDefault="002E6707" w:rsidP="002E6707">
      <w:pPr>
        <w:keepNext/>
        <w:jc w:val="center"/>
      </w:pPr>
      <w:r>
        <w:object w:dxaOrig="8222" w:dyaOrig="29473" w14:anchorId="2E3FE060">
          <v:shape id="_x0000_i1027" type="#_x0000_t75" style="width:195pt;height:696.75pt" o:ole="">
            <v:imagedata r:id="rId8" o:title=""/>
          </v:shape>
          <o:OLEObject Type="Embed" ProgID="Visio.Drawing.15" ShapeID="_x0000_i1027" DrawAspect="Content" ObjectID="_1777051483" r:id="rId9"/>
        </w:object>
      </w:r>
    </w:p>
    <w:p w14:paraId="6D71B088" w14:textId="68CB0A47" w:rsidR="002E6707" w:rsidRPr="002E6707" w:rsidRDefault="002E6707" w:rsidP="002E6707">
      <w:pPr>
        <w:keepNext/>
        <w:jc w:val="center"/>
      </w:pPr>
      <w:r w:rsidRPr="002E6707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2E6707">
        <w:rPr>
          <w:rFonts w:ascii="Times New Roman" w:hAnsi="Times New Roman" w:cs="Times New Roman"/>
          <w:sz w:val="24"/>
          <w:szCs w:val="24"/>
        </w:rPr>
        <w:fldChar w:fldCharType="begin"/>
      </w:r>
      <w:r w:rsidRPr="002E6707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2E6707">
        <w:rPr>
          <w:rFonts w:ascii="Times New Roman" w:hAnsi="Times New Roman" w:cs="Times New Roman"/>
          <w:sz w:val="24"/>
          <w:szCs w:val="24"/>
        </w:rPr>
        <w:fldChar w:fldCharType="separate"/>
      </w:r>
      <w:r w:rsidRPr="002E6707">
        <w:rPr>
          <w:rFonts w:ascii="Times New Roman" w:hAnsi="Times New Roman" w:cs="Times New Roman"/>
          <w:sz w:val="24"/>
          <w:szCs w:val="24"/>
        </w:rPr>
        <w:t>3</w:t>
      </w:r>
      <w:r w:rsidRPr="002E6707">
        <w:rPr>
          <w:rFonts w:ascii="Times New Roman" w:hAnsi="Times New Roman" w:cs="Times New Roman"/>
          <w:sz w:val="24"/>
          <w:szCs w:val="24"/>
        </w:rPr>
        <w:fldChar w:fldCharType="end"/>
      </w:r>
      <w:r w:rsidRPr="002E6707">
        <w:rPr>
          <w:rFonts w:ascii="Times New Roman" w:hAnsi="Times New Roman" w:cs="Times New Roman"/>
          <w:sz w:val="24"/>
          <w:szCs w:val="24"/>
        </w:rPr>
        <w:t xml:space="preserve"> - Диаграмма состояний</w:t>
      </w:r>
    </w:p>
    <w:sectPr w:rsidR="002E6707" w:rsidRPr="002E67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9C6"/>
    <w:rsid w:val="001939C6"/>
    <w:rsid w:val="002E6707"/>
    <w:rsid w:val="003F08A4"/>
    <w:rsid w:val="005025AC"/>
    <w:rsid w:val="00BC5B03"/>
    <w:rsid w:val="00C9773E"/>
    <w:rsid w:val="00EB6C8B"/>
    <w:rsid w:val="00EE598F"/>
    <w:rsid w:val="00F92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3B3509"/>
  <w15:chartTrackingRefBased/>
  <w15:docId w15:val="{2B606DF6-F00C-4EF1-8FE2-6E6FC0054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5025A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8</Words>
  <Characters>221</Characters>
  <Application>Microsoft Office Word</Application>
  <DocSecurity>0</DocSecurity>
  <Lines>1</Lines>
  <Paragraphs>1</Paragraphs>
  <ScaleCrop>false</ScaleCrop>
  <Company/>
  <LinksUpToDate>false</LinksUpToDate>
  <CharactersWithSpaces>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ьяна Краснова</dc:creator>
  <cp:keywords/>
  <dc:description/>
  <cp:lastModifiedBy>Арзамаскина Юлиана Анатольевна</cp:lastModifiedBy>
  <cp:revision>2</cp:revision>
  <dcterms:created xsi:type="dcterms:W3CDTF">2024-05-12T17:38:00Z</dcterms:created>
  <dcterms:modified xsi:type="dcterms:W3CDTF">2024-05-12T17:38:00Z</dcterms:modified>
</cp:coreProperties>
</file>